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4023B0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491C3E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8061" w:dyaOrig="14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627pt" o:ole="">
            <v:imagedata r:id="rId6" o:title=""/>
          </v:shape>
          <o:OLEObject Type="Embed" ProgID="Visio.Drawing.15" ShapeID="_x0000_i1025" DrawAspect="Content" ObjectID="_1617704764" r:id="rId7"/>
        </w:object>
      </w:r>
      <w:bookmarkStart w:id="0" w:name="_GoBack"/>
      <w:bookmarkEnd w:id="0"/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72E44" w:rsidRDefault="00372E44" w:rsidP="00534F7F">
      <w:pPr>
        <w:spacing w:after="0" w:line="240" w:lineRule="auto"/>
      </w:pPr>
      <w:r>
        <w:separator/>
      </w:r>
    </w:p>
  </w:endnote>
  <w:endnote w:type="continuationSeparator" w:id="0">
    <w:p w:rsidR="00372E44" w:rsidRDefault="00372E4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C4F98" w:rsidRDefault="00A354CE" w:rsidP="004A07A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354CE" w:rsidRDefault="002C4F98" w:rsidP="004A07A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4A07A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2C4F98" w:rsidP="004A07A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2C4F98" w:rsidRDefault="00A354CE" w:rsidP="004A07A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2C4F98" w:rsidRDefault="002C4F98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230E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230E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72E44" w:rsidRDefault="00372E44" w:rsidP="00534F7F">
      <w:pPr>
        <w:spacing w:after="0" w:line="240" w:lineRule="auto"/>
      </w:pPr>
      <w:r>
        <w:separator/>
      </w:r>
    </w:p>
  </w:footnote>
  <w:footnote w:type="continuationSeparator" w:id="0">
    <w:p w:rsidR="00372E44" w:rsidRDefault="00372E4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0748E3" w:rsidRDefault="006D797E" w:rsidP="000748E3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D797E">
            <w:rPr>
              <w:rFonts w:ascii="Cambria" w:hAnsi="Cambria"/>
              <w:b/>
              <w:color w:val="002060"/>
            </w:rPr>
            <w:t>YABANCI UYRUKLU ÖĞRETİM</w:t>
          </w:r>
          <w:r w:rsidR="001230E6">
            <w:rPr>
              <w:rFonts w:ascii="Cambria" w:hAnsi="Cambria"/>
              <w:b/>
              <w:color w:val="002060"/>
            </w:rPr>
            <w:t xml:space="preserve"> ELEMANI</w:t>
          </w:r>
          <w:r w:rsidRPr="006D797E">
            <w:rPr>
              <w:rFonts w:ascii="Cambria" w:hAnsi="Cambria"/>
              <w:b/>
              <w:color w:val="002060"/>
            </w:rPr>
            <w:t xml:space="preserve"> GÖREV SÜRESİ UZATIMI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C4F98">
            <w:rPr>
              <w:rFonts w:ascii="Cambria" w:hAnsi="Cambria"/>
              <w:color w:val="002060"/>
              <w:sz w:val="16"/>
              <w:szCs w:val="16"/>
            </w:rPr>
            <w:t>000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C4F9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48E3"/>
    <w:rsid w:val="001230E6"/>
    <w:rsid w:val="001328B1"/>
    <w:rsid w:val="00164950"/>
    <w:rsid w:val="0016547C"/>
    <w:rsid w:val="001842CA"/>
    <w:rsid w:val="001F6791"/>
    <w:rsid w:val="00236E1E"/>
    <w:rsid w:val="0027045A"/>
    <w:rsid w:val="002C4F98"/>
    <w:rsid w:val="003230A8"/>
    <w:rsid w:val="00372E44"/>
    <w:rsid w:val="003D42C6"/>
    <w:rsid w:val="004023B0"/>
    <w:rsid w:val="00467465"/>
    <w:rsid w:val="00491C3E"/>
    <w:rsid w:val="004A07A4"/>
    <w:rsid w:val="00534F7F"/>
    <w:rsid w:val="00551B24"/>
    <w:rsid w:val="005B5AD0"/>
    <w:rsid w:val="00602BF1"/>
    <w:rsid w:val="0061636C"/>
    <w:rsid w:val="0064705C"/>
    <w:rsid w:val="006679B8"/>
    <w:rsid w:val="00671DEC"/>
    <w:rsid w:val="006D797E"/>
    <w:rsid w:val="00707ED3"/>
    <w:rsid w:val="00715C4E"/>
    <w:rsid w:val="0073606C"/>
    <w:rsid w:val="008629A7"/>
    <w:rsid w:val="00937969"/>
    <w:rsid w:val="0097669D"/>
    <w:rsid w:val="0098664F"/>
    <w:rsid w:val="00A125A4"/>
    <w:rsid w:val="00A354CE"/>
    <w:rsid w:val="00AB215B"/>
    <w:rsid w:val="00B33E18"/>
    <w:rsid w:val="00B94075"/>
    <w:rsid w:val="00B94544"/>
    <w:rsid w:val="00BC7571"/>
    <w:rsid w:val="00C305C2"/>
    <w:rsid w:val="00C56FD8"/>
    <w:rsid w:val="00CF0720"/>
    <w:rsid w:val="00D23714"/>
    <w:rsid w:val="00DD51A4"/>
    <w:rsid w:val="00E309A7"/>
    <w:rsid w:val="00E531C3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169142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</cp:revision>
  <cp:lastPrinted>2019-02-19T13:40:00Z</cp:lastPrinted>
  <dcterms:created xsi:type="dcterms:W3CDTF">2019-04-25T10:20:00Z</dcterms:created>
  <dcterms:modified xsi:type="dcterms:W3CDTF">2019-04-25T10:40:00Z</dcterms:modified>
</cp:coreProperties>
</file>